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42B3" w:rsidRPr="00AB158E" w:rsidRDefault="00194D69">
      <w:pPr>
        <w:rPr>
          <w:lang w:val="en-US"/>
        </w:rPr>
      </w:pPr>
      <w:r>
        <w:object w:dxaOrig="21326" w:dyaOrig="7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066.1pt;height:364.25pt" o:ole="">
            <v:imagedata r:id="rId4" o:title=""/>
          </v:shape>
          <o:OLEObject Type="Embed" ProgID="Visio.Drawing.11" ShapeID="_x0000_i1029" DrawAspect="Content" ObjectID="_1616524371" r:id="rId5"/>
        </w:object>
      </w:r>
    </w:p>
    <w:sectPr w:rsidR="009942B3" w:rsidRPr="00AB158E" w:rsidSect="005B2D41">
      <w:pgSz w:w="23814" w:h="16839" w:orient="landscape" w:code="8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AB158E"/>
    <w:rsid w:val="00194D69"/>
    <w:rsid w:val="001D71BA"/>
    <w:rsid w:val="001E214B"/>
    <w:rsid w:val="00212B0A"/>
    <w:rsid w:val="002146FA"/>
    <w:rsid w:val="002250E0"/>
    <w:rsid w:val="002A391F"/>
    <w:rsid w:val="003C132E"/>
    <w:rsid w:val="00430A26"/>
    <w:rsid w:val="005B2D41"/>
    <w:rsid w:val="005E5BC5"/>
    <w:rsid w:val="007B2A12"/>
    <w:rsid w:val="00800867"/>
    <w:rsid w:val="00866C31"/>
    <w:rsid w:val="00965D45"/>
    <w:rsid w:val="009942B3"/>
    <w:rsid w:val="00AB158E"/>
    <w:rsid w:val="00AD790D"/>
    <w:rsid w:val="00BB7BEF"/>
    <w:rsid w:val="00C96C88"/>
    <w:rsid w:val="00E1040C"/>
    <w:rsid w:val="00F10645"/>
    <w:rsid w:val="00F34C9B"/>
    <w:rsid w:val="00F42B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42B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B158E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259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38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6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209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7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47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0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40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29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00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8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27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2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67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2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58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8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70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2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539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63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00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87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8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4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36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</Pages>
  <Words>4</Words>
  <Characters>25</Characters>
  <Application>Microsoft Office Word</Application>
  <DocSecurity>0</DocSecurity>
  <Lines>1</Lines>
  <Paragraphs>1</Paragraphs>
  <ScaleCrop>false</ScaleCrop>
  <Company>Zubr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umenkov</dc:creator>
  <cp:lastModifiedBy>VOVA123</cp:lastModifiedBy>
  <cp:revision>17</cp:revision>
  <dcterms:created xsi:type="dcterms:W3CDTF">2019-04-11T10:26:00Z</dcterms:created>
  <dcterms:modified xsi:type="dcterms:W3CDTF">2019-04-11T18:46:00Z</dcterms:modified>
</cp:coreProperties>
</file>